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8547DC" w14:textId="77777777" w:rsidR="00E868DC" w:rsidRDefault="00E868DC">
      <w:pPr>
        <w:spacing w:line="200" w:lineRule="exact"/>
        <w:rPr>
          <w:sz w:val="24"/>
          <w:szCs w:val="24"/>
        </w:rPr>
      </w:pPr>
      <w:bookmarkStart w:id="0" w:name="page1"/>
      <w:bookmarkStart w:id="1" w:name="_Hlk68631846"/>
      <w:bookmarkEnd w:id="0"/>
    </w:p>
    <w:p w14:paraId="0F42B4D7" w14:textId="77777777" w:rsidR="00E868DC" w:rsidRDefault="00EA4428">
      <w:pPr>
        <w:numPr>
          <w:ilvl w:val="0"/>
          <w:numId w:val="7"/>
        </w:numPr>
        <w:tabs>
          <w:tab w:val="left" w:pos="720"/>
        </w:tabs>
        <w:ind w:left="720" w:hanging="720"/>
        <w:rPr>
          <w:rFonts w:ascii="Calibri" w:eastAsia="Calibri" w:hAnsi="Calibri" w:cs="Calibri"/>
          <w:b/>
          <w:bCs/>
          <w:sz w:val="28"/>
          <w:szCs w:val="28"/>
        </w:rPr>
      </w:pPr>
      <w:bookmarkStart w:id="2" w:name="page5"/>
      <w:bookmarkEnd w:id="1"/>
      <w:bookmarkEnd w:id="2"/>
      <w:r>
        <w:rPr>
          <w:rFonts w:ascii="Calibri" w:eastAsia="Calibri" w:hAnsi="Calibri" w:cs="Calibri"/>
          <w:b/>
          <w:bCs/>
          <w:sz w:val="28"/>
          <w:szCs w:val="28"/>
        </w:rPr>
        <w:t>Description</w:t>
      </w:r>
    </w:p>
    <w:p w14:paraId="0D204385" w14:textId="77777777" w:rsidR="00E868DC" w:rsidRDefault="00E868DC">
      <w:pPr>
        <w:spacing w:line="20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29CB0DA0" w14:textId="77777777" w:rsidR="00E868DC" w:rsidRDefault="00EA4428">
      <w:pPr>
        <w:numPr>
          <w:ilvl w:val="1"/>
          <w:numId w:val="7"/>
        </w:numPr>
        <w:tabs>
          <w:tab w:val="left" w:pos="1080"/>
        </w:tabs>
        <w:ind w:left="10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In this diagram there are no weak entities.</w:t>
      </w:r>
    </w:p>
    <w:p w14:paraId="6DD67176" w14:textId="77777777" w:rsidR="00E868DC" w:rsidRDefault="00EA4428">
      <w:pPr>
        <w:numPr>
          <w:ilvl w:val="1"/>
          <w:numId w:val="7"/>
        </w:numPr>
        <w:tabs>
          <w:tab w:val="left" w:pos="1080"/>
        </w:tabs>
        <w:ind w:left="10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The entities are Bus, Town, Route, Stage, Garage, Driver, Type.</w:t>
      </w:r>
    </w:p>
    <w:p w14:paraId="56CBC0DD" w14:textId="77777777" w:rsidR="00E868DC" w:rsidRDefault="00E868DC">
      <w:pPr>
        <w:spacing w:line="62" w:lineRule="exact"/>
        <w:rPr>
          <w:rFonts w:ascii="Calibri" w:eastAsia="Calibri" w:hAnsi="Calibri" w:cs="Calibri"/>
          <w:sz w:val="28"/>
          <w:szCs w:val="28"/>
        </w:rPr>
      </w:pPr>
    </w:p>
    <w:p w14:paraId="61B2C802" w14:textId="77777777" w:rsidR="00E868DC" w:rsidRDefault="00EA4428">
      <w:pPr>
        <w:numPr>
          <w:ilvl w:val="1"/>
          <w:numId w:val="7"/>
        </w:numPr>
        <w:tabs>
          <w:tab w:val="left" w:pos="1080"/>
        </w:tabs>
        <w:spacing w:line="218" w:lineRule="auto"/>
        <w:ind w:left="1080" w:right="14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There are many type of Busses. So, “Busses” and “Type” are connected through a relationship.</w:t>
      </w:r>
    </w:p>
    <w:p w14:paraId="22AFD9E2" w14:textId="77777777" w:rsidR="00E868DC" w:rsidRDefault="00EA4428">
      <w:pPr>
        <w:numPr>
          <w:ilvl w:val="1"/>
          <w:numId w:val="7"/>
        </w:numPr>
        <w:tabs>
          <w:tab w:val="left" w:pos="1080"/>
        </w:tabs>
        <w:ind w:left="10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Busses are passed through a particular route. And Busses are kept in a particular</w:t>
      </w:r>
    </w:p>
    <w:p w14:paraId="4F466ED2" w14:textId="77777777" w:rsidR="00E868DC" w:rsidRDefault="00E868DC">
      <w:pPr>
        <w:spacing w:line="61" w:lineRule="exact"/>
        <w:rPr>
          <w:rFonts w:ascii="Calibri" w:eastAsia="Calibri" w:hAnsi="Calibri" w:cs="Calibri"/>
          <w:sz w:val="28"/>
          <w:szCs w:val="28"/>
        </w:rPr>
      </w:pPr>
    </w:p>
    <w:p w14:paraId="5C163F36" w14:textId="77777777" w:rsidR="00E868DC" w:rsidRDefault="00EA4428">
      <w:pPr>
        <w:spacing w:line="218" w:lineRule="auto"/>
        <w:ind w:left="1080" w:right="38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Garage. So, “Busses” are also connected through relationship with “Route” and “Garage”.</w:t>
      </w:r>
    </w:p>
    <w:p w14:paraId="5C83DB0C" w14:textId="77777777" w:rsidR="00E868DC" w:rsidRDefault="00E868DC">
      <w:pPr>
        <w:spacing w:line="63" w:lineRule="exact"/>
        <w:rPr>
          <w:rFonts w:ascii="Calibri" w:eastAsia="Calibri" w:hAnsi="Calibri" w:cs="Calibri"/>
          <w:sz w:val="28"/>
          <w:szCs w:val="28"/>
        </w:rPr>
      </w:pPr>
    </w:p>
    <w:p w14:paraId="497752CB" w14:textId="77777777" w:rsidR="00E868DC" w:rsidRDefault="00EA4428">
      <w:pPr>
        <w:numPr>
          <w:ilvl w:val="1"/>
          <w:numId w:val="7"/>
        </w:numPr>
        <w:tabs>
          <w:tab w:val="left" w:pos="1080"/>
        </w:tabs>
        <w:spacing w:line="218" w:lineRule="auto"/>
        <w:ind w:left="1080" w:right="92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Some of the Towns have Garages. so, “Town” and “Garage” are connected through a relationship.</w:t>
      </w:r>
    </w:p>
    <w:p w14:paraId="01B0241F" w14:textId="77777777" w:rsidR="00E868DC" w:rsidRDefault="00EA4428">
      <w:pPr>
        <w:numPr>
          <w:ilvl w:val="1"/>
          <w:numId w:val="7"/>
        </w:numPr>
        <w:tabs>
          <w:tab w:val="left" w:pos="1080"/>
        </w:tabs>
        <w:ind w:left="10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A town has many Number of route, and also a route covers one or more town. So,</w:t>
      </w:r>
    </w:p>
    <w:p w14:paraId="5D665BBA" w14:textId="77777777" w:rsidR="00E868DC" w:rsidRDefault="00EA4428">
      <w:pPr>
        <w:ind w:left="108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“Town” and “Route” are connected through a many to many relationships.</w:t>
      </w:r>
    </w:p>
    <w:p w14:paraId="3AD9DDB1" w14:textId="77777777" w:rsidR="00E868DC" w:rsidRDefault="00E868DC">
      <w:pPr>
        <w:spacing w:line="60" w:lineRule="exact"/>
        <w:rPr>
          <w:rFonts w:ascii="Calibri" w:eastAsia="Calibri" w:hAnsi="Calibri" w:cs="Calibri"/>
          <w:sz w:val="28"/>
          <w:szCs w:val="28"/>
        </w:rPr>
      </w:pPr>
    </w:p>
    <w:p w14:paraId="531AA817" w14:textId="77777777" w:rsidR="00E868DC" w:rsidRDefault="00EA4428">
      <w:pPr>
        <w:numPr>
          <w:ilvl w:val="1"/>
          <w:numId w:val="7"/>
        </w:numPr>
        <w:tabs>
          <w:tab w:val="left" w:pos="1080"/>
        </w:tabs>
        <w:spacing w:line="219" w:lineRule="auto"/>
        <w:ind w:left="10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Now, routes also have one or more stage. So, “Route” and “Stage” are connected through a relationship.</w:t>
      </w:r>
    </w:p>
    <w:p w14:paraId="40AF5D90" w14:textId="77777777" w:rsidR="00E868DC" w:rsidRDefault="00E868DC">
      <w:pPr>
        <w:spacing w:line="60" w:lineRule="exact"/>
        <w:rPr>
          <w:rFonts w:ascii="Calibri" w:eastAsia="Calibri" w:hAnsi="Calibri" w:cs="Calibri"/>
          <w:sz w:val="28"/>
          <w:szCs w:val="28"/>
        </w:rPr>
      </w:pPr>
    </w:p>
    <w:p w14:paraId="22A523AC" w14:textId="77777777" w:rsidR="00E868DC" w:rsidRDefault="00EA4428">
      <w:pPr>
        <w:numPr>
          <w:ilvl w:val="1"/>
          <w:numId w:val="7"/>
        </w:numPr>
        <w:tabs>
          <w:tab w:val="left" w:pos="1080"/>
        </w:tabs>
        <w:spacing w:line="225" w:lineRule="auto"/>
        <w:ind w:left="1080" w:hanging="360"/>
        <w:jc w:val="both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A driver drives the bus through many number of stage, and also in a particular stage many drivers drives their busses. So, “Driver” and “Stage” are connected through a many to many relationships.</w:t>
      </w:r>
    </w:p>
    <w:p w14:paraId="34564677" w14:textId="77777777" w:rsidR="00E868DC" w:rsidRDefault="00E868DC">
      <w:pPr>
        <w:spacing w:line="182" w:lineRule="exact"/>
        <w:rPr>
          <w:rFonts w:ascii="Calibri" w:eastAsia="Calibri" w:hAnsi="Calibri" w:cs="Calibri"/>
          <w:sz w:val="28"/>
          <w:szCs w:val="28"/>
        </w:rPr>
      </w:pPr>
    </w:p>
    <w:p w14:paraId="6CDA19EC" w14:textId="77777777" w:rsidR="00E868DC" w:rsidRDefault="00EA4428">
      <w:pPr>
        <w:numPr>
          <w:ilvl w:val="0"/>
          <w:numId w:val="7"/>
        </w:numPr>
        <w:tabs>
          <w:tab w:val="left" w:pos="720"/>
        </w:tabs>
        <w:ind w:left="720" w:hanging="72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>Attribute</w:t>
      </w:r>
    </w:p>
    <w:p w14:paraId="062152A5" w14:textId="77777777" w:rsidR="00E868DC" w:rsidRDefault="00E868DC">
      <w:pPr>
        <w:spacing w:line="201" w:lineRule="exact"/>
        <w:rPr>
          <w:sz w:val="20"/>
          <w:szCs w:val="20"/>
        </w:rPr>
      </w:pPr>
    </w:p>
    <w:p w14:paraId="476C4A99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TOWNS: { Town_name , State, Area }</w:t>
      </w:r>
    </w:p>
    <w:p w14:paraId="2076B470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BUSSES: { Reg_no }</w:t>
      </w:r>
    </w:p>
    <w:p w14:paraId="04F4F2E6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TYPE: { Type_id , Size , Deck , Passenger_no }</w:t>
      </w:r>
    </w:p>
    <w:p w14:paraId="44171C99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ROUTES: { Route_no , Avg_passenger }</w:t>
      </w:r>
    </w:p>
    <w:p w14:paraId="45B0F884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DRIVERS: { E_id , E_name , Address , Tel_no }</w:t>
      </w:r>
    </w:p>
    <w:p w14:paraId="313ABF1D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GARAGE: { G_id , Capacity}</w:t>
      </w:r>
    </w:p>
    <w:p w14:paraId="35C2893D" w14:textId="77777777" w:rsidR="00E868DC" w:rsidRDefault="00E868DC">
      <w:pPr>
        <w:spacing w:line="2" w:lineRule="exact"/>
        <w:rPr>
          <w:sz w:val="20"/>
          <w:szCs w:val="20"/>
        </w:rPr>
      </w:pPr>
    </w:p>
    <w:p w14:paraId="0317AA80" w14:textId="77777777" w:rsidR="00E868DC" w:rsidRDefault="00EA4428">
      <w:pPr>
        <w:ind w:left="1440"/>
        <w:rPr>
          <w:sz w:val="20"/>
          <w:szCs w:val="20"/>
        </w:rPr>
      </w:pPr>
      <w:r>
        <w:rPr>
          <w:rFonts w:ascii="Calibri" w:eastAsia="Calibri" w:hAnsi="Calibri" w:cs="Calibri"/>
          <w:sz w:val="24"/>
          <w:szCs w:val="24"/>
        </w:rPr>
        <w:t>STAGES: { S_id }</w:t>
      </w:r>
    </w:p>
    <w:p w14:paraId="3DF4B2F6" w14:textId="77777777" w:rsidR="00E868DC" w:rsidRDefault="00E868DC">
      <w:pPr>
        <w:spacing w:line="239" w:lineRule="exact"/>
        <w:rPr>
          <w:sz w:val="20"/>
          <w:szCs w:val="20"/>
        </w:rPr>
      </w:pPr>
    </w:p>
    <w:p w14:paraId="6F8265A0" w14:textId="77777777" w:rsidR="00E868DC" w:rsidRDefault="00EA4428">
      <w:pPr>
        <w:numPr>
          <w:ilvl w:val="0"/>
          <w:numId w:val="8"/>
        </w:numPr>
        <w:tabs>
          <w:tab w:val="left" w:pos="360"/>
        </w:tabs>
        <w:ind w:left="360" w:hanging="36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>Relationships</w:t>
      </w:r>
    </w:p>
    <w:p w14:paraId="7881AF4C" w14:textId="77777777" w:rsidR="00E868DC" w:rsidRDefault="00E868DC">
      <w:pPr>
        <w:spacing w:line="339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222EE056" w14:textId="77777777" w:rsidR="00E868DC" w:rsidRDefault="00EA4428">
      <w:pPr>
        <w:numPr>
          <w:ilvl w:val="1"/>
          <w:numId w:val="8"/>
        </w:numPr>
        <w:tabs>
          <w:tab w:val="left" w:pos="1080"/>
        </w:tabs>
        <w:ind w:left="10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A bus is allocated to a route and a route may have several busses.</w:t>
      </w:r>
    </w:p>
    <w:p w14:paraId="7B61021B" w14:textId="77777777" w:rsidR="00E868DC" w:rsidRDefault="00E868DC">
      <w:pPr>
        <w:spacing w:line="1" w:lineRule="exact"/>
        <w:rPr>
          <w:rFonts w:ascii="Calibri" w:eastAsia="Calibri" w:hAnsi="Calibri" w:cs="Calibri"/>
          <w:sz w:val="28"/>
          <w:szCs w:val="28"/>
        </w:rPr>
      </w:pPr>
    </w:p>
    <w:p w14:paraId="539AAEDB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Bus-route (N:1) is serviced by</w:t>
      </w:r>
    </w:p>
    <w:p w14:paraId="7032FADF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A route comprises of one or more stages.</w:t>
      </w:r>
    </w:p>
    <w:p w14:paraId="6ECF2BC1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Route-stage (1:N) comprises</w:t>
      </w:r>
    </w:p>
    <w:p w14:paraId="1CCE76F0" w14:textId="77777777" w:rsidR="00E868DC" w:rsidRDefault="00E868DC">
      <w:pPr>
        <w:spacing w:line="60" w:lineRule="exact"/>
        <w:rPr>
          <w:rFonts w:ascii="Calibri" w:eastAsia="Calibri" w:hAnsi="Calibri" w:cs="Calibri"/>
          <w:sz w:val="28"/>
          <w:szCs w:val="28"/>
        </w:rPr>
      </w:pPr>
    </w:p>
    <w:p w14:paraId="37B5975A" w14:textId="77777777" w:rsidR="00E868DC" w:rsidRDefault="00EA4428">
      <w:pPr>
        <w:numPr>
          <w:ilvl w:val="1"/>
          <w:numId w:val="8"/>
        </w:numPr>
        <w:tabs>
          <w:tab w:val="left" w:pos="1142"/>
        </w:tabs>
        <w:spacing w:line="219" w:lineRule="auto"/>
        <w:ind w:left="1080" w:right="180" w:hanging="36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One or more drivers are allocated to each stage and one driver may drive one or more stages.</w:t>
      </w:r>
    </w:p>
    <w:p w14:paraId="4C7C1A15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Driver-stage (N:M) is allocated</w:t>
      </w:r>
    </w:p>
    <w:p w14:paraId="50016EEB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A route passes through some or all of the towns.</w:t>
      </w:r>
    </w:p>
    <w:p w14:paraId="62091EA9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Route-town (M:N) passes-through</w:t>
      </w:r>
    </w:p>
    <w:p w14:paraId="12EA2BD0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Some of the towns have a garage.</w:t>
      </w:r>
    </w:p>
    <w:p w14:paraId="3C9F8C0D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Garage-town (1:1) is situated</w:t>
      </w:r>
    </w:p>
    <w:p w14:paraId="4FCC9F1F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A garage keeps buses and each bus has one `home' garage.</w:t>
      </w:r>
    </w:p>
    <w:p w14:paraId="78013E47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Garage-bus (1:N) is garaged</w:t>
      </w:r>
    </w:p>
    <w:p w14:paraId="62BF17B6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Each bus has a specific type.</w:t>
      </w:r>
    </w:p>
    <w:p w14:paraId="57FD8CF0" w14:textId="77777777" w:rsidR="00E868DC" w:rsidRDefault="00EA4428">
      <w:pPr>
        <w:numPr>
          <w:ilvl w:val="1"/>
          <w:numId w:val="8"/>
        </w:numPr>
        <w:tabs>
          <w:tab w:val="left" w:pos="1140"/>
        </w:tabs>
        <w:ind w:left="1140" w:hanging="420"/>
        <w:rPr>
          <w:rFonts w:ascii="Calibri" w:eastAsia="Calibri" w:hAnsi="Calibri" w:cs="Calibri"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Bus-type(N:1) specified</w:t>
      </w:r>
    </w:p>
    <w:p w14:paraId="3514BBA3" w14:textId="77777777" w:rsidR="00E868DC" w:rsidRDefault="00E868DC">
      <w:pPr>
        <w:sectPr w:rsidR="00E868DC">
          <w:pgSz w:w="11900" w:h="16838"/>
          <w:pgMar w:top="714" w:right="726" w:bottom="723" w:left="720" w:header="0" w:footer="0" w:gutter="0"/>
          <w:cols w:space="720" w:equalWidth="0">
            <w:col w:w="10460"/>
          </w:cols>
        </w:sectPr>
      </w:pPr>
    </w:p>
    <w:bookmarkStart w:id="3" w:name="page6"/>
    <w:bookmarkEnd w:id="3"/>
    <w:p w14:paraId="2B496346" w14:textId="31134E4F" w:rsidR="00E868DC" w:rsidRDefault="00EE35AA" w:rsidP="00EE35AA">
      <w:pPr>
        <w:rPr>
          <w:sz w:val="20"/>
          <w:szCs w:val="20"/>
        </w:rPr>
      </w:pPr>
      <w:r>
        <w:object w:dxaOrig="10095" w:dyaOrig="16710" w14:anchorId="1B7D6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7.5pt;height:756.75pt" o:ole="">
            <v:imagedata r:id="rId7" o:title=""/>
          </v:shape>
          <o:OLEObject Type="Embed" ProgID="Visio.Drawing.15" ShapeID="_x0000_i1026" DrawAspect="Content" ObjectID="_1679250684" r:id="rId8"/>
        </w:object>
      </w:r>
    </w:p>
    <w:p w14:paraId="39722D14" w14:textId="77777777" w:rsidR="00E868DC" w:rsidRDefault="00E868DC">
      <w:pPr>
        <w:sectPr w:rsidR="00E868DC">
          <w:pgSz w:w="11900" w:h="16838"/>
          <w:pgMar w:top="714" w:right="1440" w:bottom="979" w:left="720" w:header="0" w:footer="0" w:gutter="0"/>
          <w:cols w:space="720" w:equalWidth="0">
            <w:col w:w="9746"/>
          </w:cols>
        </w:sectPr>
      </w:pPr>
    </w:p>
    <w:p w14:paraId="6C381807" w14:textId="77777777" w:rsidR="00E868DC" w:rsidRDefault="00EA4428">
      <w:pPr>
        <w:numPr>
          <w:ilvl w:val="0"/>
          <w:numId w:val="9"/>
        </w:numPr>
        <w:tabs>
          <w:tab w:val="left" w:pos="280"/>
        </w:tabs>
        <w:ind w:left="280" w:hanging="280"/>
        <w:rPr>
          <w:rFonts w:ascii="Calibri" w:eastAsia="Calibri" w:hAnsi="Calibri" w:cs="Calibri"/>
          <w:b/>
          <w:bCs/>
          <w:sz w:val="28"/>
          <w:szCs w:val="28"/>
        </w:rPr>
      </w:pPr>
      <w:bookmarkStart w:id="4" w:name="page7"/>
      <w:bookmarkEnd w:id="4"/>
      <w:r>
        <w:rPr>
          <w:rFonts w:ascii="Calibri" w:eastAsia="Calibri" w:hAnsi="Calibri" w:cs="Calibri"/>
          <w:b/>
          <w:bCs/>
          <w:sz w:val="28"/>
          <w:szCs w:val="28"/>
        </w:rPr>
        <w:lastRenderedPageBreak/>
        <w:t>Normalization of Relational Schema</w:t>
      </w:r>
    </w:p>
    <w:p w14:paraId="3EFEB47C" w14:textId="77777777" w:rsidR="00E868DC" w:rsidRDefault="00E868DC">
      <w:pPr>
        <w:spacing w:line="262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4C5EE146" w14:textId="77777777" w:rsidR="00E868DC" w:rsidRDefault="00EA4428">
      <w:pPr>
        <w:numPr>
          <w:ilvl w:val="1"/>
          <w:numId w:val="9"/>
        </w:numPr>
        <w:tabs>
          <w:tab w:val="left" w:pos="400"/>
        </w:tabs>
        <w:spacing w:line="218" w:lineRule="auto"/>
        <w:ind w:left="400" w:right="310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 xml:space="preserve">TOWNS table has {Town_name ,State , Area } attributes. </w:t>
      </w:r>
      <w:r>
        <w:rPr>
          <w:rFonts w:ascii="Calibri" w:eastAsia="Calibri" w:hAnsi="Calibri" w:cs="Calibri"/>
          <w:sz w:val="28"/>
          <w:szCs w:val="28"/>
        </w:rPr>
        <w:t>Town_name is primary key .</w:t>
      </w:r>
    </w:p>
    <w:p w14:paraId="6EF5074E" w14:textId="77777777" w:rsidR="00E868DC" w:rsidRDefault="00E868DC">
      <w:pPr>
        <w:spacing w:line="6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4926231D" w14:textId="77777777" w:rsidR="00E868DC" w:rsidRDefault="00EA4428">
      <w:pPr>
        <w:spacing w:line="219" w:lineRule="auto"/>
        <w:ind w:left="400" w:right="6460"/>
        <w:jc w:val="both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Town_name -&gt; {State, Area} So , table TOWNS is in 3NF .</w:t>
      </w:r>
    </w:p>
    <w:p w14:paraId="571DD90A" w14:textId="77777777" w:rsidR="00E868DC" w:rsidRDefault="00E868DC">
      <w:pPr>
        <w:spacing w:line="20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2F1C35BE" w14:textId="77777777" w:rsidR="00E868DC" w:rsidRDefault="00E868DC">
      <w:pPr>
        <w:spacing w:line="203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68467D15" w14:textId="77777777" w:rsidR="00E868DC" w:rsidRDefault="00EA4428">
      <w:pPr>
        <w:numPr>
          <w:ilvl w:val="1"/>
          <w:numId w:val="9"/>
        </w:numPr>
        <w:tabs>
          <w:tab w:val="left" w:pos="400"/>
        </w:tabs>
        <w:spacing w:line="218" w:lineRule="auto"/>
        <w:ind w:left="400" w:right="216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 xml:space="preserve">BUSSES table has { Reg_no , G-id ,Type_id, Route_no} attributes. </w:t>
      </w:r>
      <w:r>
        <w:rPr>
          <w:rFonts w:ascii="Calibri" w:eastAsia="Calibri" w:hAnsi="Calibri" w:cs="Calibri"/>
          <w:sz w:val="28"/>
          <w:szCs w:val="28"/>
        </w:rPr>
        <w:t>Reg_no is the primary key.</w:t>
      </w:r>
    </w:p>
    <w:p w14:paraId="73397E45" w14:textId="77777777" w:rsidR="00E868DC" w:rsidRDefault="00E868DC">
      <w:pPr>
        <w:spacing w:line="63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7FAE0FA1" w14:textId="77777777" w:rsidR="00E868DC" w:rsidRDefault="00EA4428">
      <w:pPr>
        <w:spacing w:line="218" w:lineRule="auto"/>
        <w:ind w:left="40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G_id ,Type_id, Route_no are the forgien key related to the GARAGE,TYPE and ROUTE table</w:t>
      </w:r>
    </w:p>
    <w:p w14:paraId="539A895A" w14:textId="77777777" w:rsidR="00E868DC" w:rsidRDefault="00EA4428">
      <w:pPr>
        <w:ind w:left="40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Reg_no -&gt;{ G-id ,Type_id, Route_no}</w:t>
      </w:r>
    </w:p>
    <w:p w14:paraId="6A9410E4" w14:textId="77777777" w:rsidR="00E868DC" w:rsidRDefault="00E868DC">
      <w:pPr>
        <w:spacing w:line="1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4D58FACE" w14:textId="77777777" w:rsidR="00E868DC" w:rsidRDefault="00EA4428">
      <w:pPr>
        <w:ind w:left="40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There are no other functional dependency so BUSSES table in 3NF.</w:t>
      </w:r>
    </w:p>
    <w:p w14:paraId="699A93F7" w14:textId="77777777" w:rsidR="00E868DC" w:rsidRDefault="00E868DC">
      <w:pPr>
        <w:spacing w:line="20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6A2B507B" w14:textId="77777777" w:rsidR="00E868DC" w:rsidRDefault="00E868DC">
      <w:pPr>
        <w:spacing w:line="203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1ABB7227" w14:textId="77777777" w:rsidR="00E868DC" w:rsidRDefault="00EA4428">
      <w:pPr>
        <w:numPr>
          <w:ilvl w:val="1"/>
          <w:numId w:val="9"/>
        </w:numPr>
        <w:tabs>
          <w:tab w:val="left" w:pos="400"/>
        </w:tabs>
        <w:spacing w:line="218" w:lineRule="auto"/>
        <w:ind w:left="400" w:right="374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 xml:space="preserve">TYPE table has {Type_id, Size, Deck, Passenger_no} </w:t>
      </w:r>
      <w:r>
        <w:rPr>
          <w:rFonts w:ascii="Calibri" w:eastAsia="Calibri" w:hAnsi="Calibri" w:cs="Calibri"/>
          <w:sz w:val="28"/>
          <w:szCs w:val="28"/>
        </w:rPr>
        <w:t>Type_id -&gt;{ Size, Deck, Passenger_no}</w:t>
      </w:r>
    </w:p>
    <w:p w14:paraId="2416F220" w14:textId="77777777" w:rsidR="00E868DC" w:rsidRDefault="00E868DC">
      <w:pPr>
        <w:spacing w:line="6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1F5372B2" w14:textId="77777777" w:rsidR="00E868DC" w:rsidRDefault="00EA4428">
      <w:pPr>
        <w:spacing w:line="219" w:lineRule="auto"/>
        <w:ind w:left="400" w:right="704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Type_id is primary key. So the table is in 3NF.</w:t>
      </w:r>
    </w:p>
    <w:p w14:paraId="5F63CB90" w14:textId="77777777" w:rsidR="00E868DC" w:rsidRDefault="00E868DC">
      <w:pPr>
        <w:spacing w:line="20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1285364C" w14:textId="77777777" w:rsidR="00E868DC" w:rsidRDefault="00E868DC">
      <w:pPr>
        <w:spacing w:line="203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1B80B311" w14:textId="77777777" w:rsidR="00E868DC" w:rsidRDefault="00EA4428">
      <w:pPr>
        <w:numPr>
          <w:ilvl w:val="1"/>
          <w:numId w:val="9"/>
        </w:numPr>
        <w:tabs>
          <w:tab w:val="left" w:pos="400"/>
        </w:tabs>
        <w:spacing w:line="218" w:lineRule="auto"/>
        <w:ind w:left="400" w:right="302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 xml:space="preserve">ROUTES table has {Route_no, Avg_passenger} attributes. </w:t>
      </w:r>
      <w:r>
        <w:rPr>
          <w:rFonts w:ascii="Calibri" w:eastAsia="Calibri" w:hAnsi="Calibri" w:cs="Calibri"/>
          <w:sz w:val="28"/>
          <w:szCs w:val="28"/>
        </w:rPr>
        <w:t>Route_no is primary key .</w:t>
      </w:r>
    </w:p>
    <w:p w14:paraId="33624228" w14:textId="77777777" w:rsidR="00E868DC" w:rsidRDefault="00E868DC">
      <w:pPr>
        <w:spacing w:line="63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5B90CE19" w14:textId="77777777" w:rsidR="00E868DC" w:rsidRDefault="00EA4428">
      <w:pPr>
        <w:spacing w:line="218" w:lineRule="auto"/>
        <w:ind w:left="400" w:right="630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Route_no -&gt; {Avg_passenger} So , table TOWNS is in 3NF .</w:t>
      </w:r>
    </w:p>
    <w:p w14:paraId="5D3F7F8E" w14:textId="77777777" w:rsidR="00E868DC" w:rsidRDefault="00E868DC">
      <w:pPr>
        <w:spacing w:line="20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680D48B2" w14:textId="77777777" w:rsidR="00E868DC" w:rsidRDefault="00E868DC">
      <w:pPr>
        <w:spacing w:line="204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60AAB3E5" w14:textId="77777777" w:rsidR="00E868DC" w:rsidRDefault="00EA4428">
      <w:pPr>
        <w:numPr>
          <w:ilvl w:val="1"/>
          <w:numId w:val="9"/>
        </w:numPr>
        <w:tabs>
          <w:tab w:val="left" w:pos="400"/>
        </w:tabs>
        <w:spacing w:line="218" w:lineRule="auto"/>
        <w:ind w:left="400" w:right="372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 xml:space="preserve">DRIVERS table has {E_id, E_name, Address, Tel_no} </w:t>
      </w:r>
      <w:r>
        <w:rPr>
          <w:rFonts w:ascii="Calibri" w:eastAsia="Calibri" w:hAnsi="Calibri" w:cs="Calibri"/>
          <w:sz w:val="28"/>
          <w:szCs w:val="28"/>
        </w:rPr>
        <w:t>E_id-&gt; {E_name, Address, Tel_no}</w:t>
      </w:r>
    </w:p>
    <w:p w14:paraId="0FC4533A" w14:textId="77777777" w:rsidR="00E868DC" w:rsidRDefault="00E868DC">
      <w:pPr>
        <w:spacing w:line="63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79B99549" w14:textId="77777777" w:rsidR="00E868DC" w:rsidRDefault="00EA4428">
      <w:pPr>
        <w:spacing w:line="218" w:lineRule="auto"/>
        <w:ind w:left="400" w:right="720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E_id is primary key. So the table is in 3NF.</w:t>
      </w:r>
    </w:p>
    <w:p w14:paraId="5FA0FAB8" w14:textId="77777777" w:rsidR="00E868DC" w:rsidRDefault="00E868DC">
      <w:pPr>
        <w:spacing w:line="342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3DBF3F95" w14:textId="77777777" w:rsidR="00E868DC" w:rsidRDefault="00EA4428">
      <w:pPr>
        <w:numPr>
          <w:ilvl w:val="1"/>
          <w:numId w:val="9"/>
        </w:numPr>
        <w:tabs>
          <w:tab w:val="left" w:pos="400"/>
        </w:tabs>
        <w:ind w:left="40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>GARAGE table has {G_id, Town_name, Capacity}</w:t>
      </w:r>
    </w:p>
    <w:p w14:paraId="6CF70FB1" w14:textId="77777777" w:rsidR="00E868DC" w:rsidRDefault="00E868DC">
      <w:pPr>
        <w:spacing w:line="6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5D21EDF6" w14:textId="77777777" w:rsidR="00E868DC" w:rsidRDefault="00EA4428">
      <w:pPr>
        <w:spacing w:line="219" w:lineRule="auto"/>
        <w:ind w:left="400" w:right="288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Town_name is the forgien key related to the table TOWNS. G_id -&gt; { Town_name, Capacity}</w:t>
      </w:r>
    </w:p>
    <w:p w14:paraId="79B2EF86" w14:textId="77777777" w:rsidR="00E868DC" w:rsidRDefault="00E868DC">
      <w:pPr>
        <w:spacing w:line="6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609BDCDE" w14:textId="77777777" w:rsidR="00E868DC" w:rsidRDefault="00EA4428">
      <w:pPr>
        <w:spacing w:line="219" w:lineRule="auto"/>
        <w:ind w:left="400" w:right="642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G_id is the only primary key. So the table is in 3NF.</w:t>
      </w:r>
    </w:p>
    <w:p w14:paraId="56750DC9" w14:textId="77777777" w:rsidR="00E868DC" w:rsidRDefault="00E868DC">
      <w:pPr>
        <w:spacing w:line="340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639EA964" w14:textId="77777777" w:rsidR="00E868DC" w:rsidRDefault="00EA4428">
      <w:pPr>
        <w:numPr>
          <w:ilvl w:val="1"/>
          <w:numId w:val="9"/>
        </w:numPr>
        <w:tabs>
          <w:tab w:val="left" w:pos="400"/>
        </w:tabs>
        <w:ind w:left="40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>STAGES table has {S_id, Route_no}</w:t>
      </w:r>
    </w:p>
    <w:p w14:paraId="58D54535" w14:textId="77777777" w:rsidR="00E868DC" w:rsidRDefault="00E868DC">
      <w:pPr>
        <w:spacing w:line="62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08CCE0F8" w14:textId="77777777" w:rsidR="00E868DC" w:rsidRDefault="00EA4428">
      <w:pPr>
        <w:spacing w:line="218" w:lineRule="auto"/>
        <w:ind w:left="400" w:right="314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Route_no is the forgien key related to the table ROUTES. S_id -&gt; { Route_no}</w:t>
      </w:r>
    </w:p>
    <w:p w14:paraId="36DF2DFC" w14:textId="77777777" w:rsidR="00E868DC" w:rsidRDefault="00E868DC">
      <w:pPr>
        <w:spacing w:line="1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2AF3F69D" w14:textId="77777777" w:rsidR="00E868DC" w:rsidRDefault="00EA4428">
      <w:pPr>
        <w:ind w:left="40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So the table is in 3NF.</w:t>
      </w:r>
    </w:p>
    <w:p w14:paraId="6C48A53F" w14:textId="77777777" w:rsidR="00E868DC" w:rsidRDefault="00E868DC">
      <w:pPr>
        <w:spacing w:line="339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39F85547" w14:textId="77777777" w:rsidR="00E868DC" w:rsidRDefault="00EA4428">
      <w:pPr>
        <w:numPr>
          <w:ilvl w:val="1"/>
          <w:numId w:val="9"/>
        </w:numPr>
        <w:tabs>
          <w:tab w:val="left" w:pos="400"/>
        </w:tabs>
        <w:ind w:left="400" w:hanging="352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b/>
          <w:bCs/>
          <w:sz w:val="28"/>
          <w:szCs w:val="28"/>
        </w:rPr>
        <w:t>DRIVE table has {E_id, S_id}</w:t>
      </w:r>
    </w:p>
    <w:p w14:paraId="06EC5425" w14:textId="77777777" w:rsidR="00E868DC" w:rsidRDefault="00E868DC">
      <w:pPr>
        <w:spacing w:line="62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3364D0A1" w14:textId="77777777" w:rsidR="00E868DC" w:rsidRDefault="00EA4428">
      <w:pPr>
        <w:spacing w:line="218" w:lineRule="auto"/>
        <w:ind w:left="400" w:right="2940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DRIVE table is created to relate DRIVERS and STAGES table. So the table is in 3NF.</w:t>
      </w:r>
    </w:p>
    <w:p w14:paraId="3DA48B60" w14:textId="77777777" w:rsidR="00E868DC" w:rsidRDefault="00E868DC">
      <w:pPr>
        <w:sectPr w:rsidR="00E868DC">
          <w:pgSz w:w="11900" w:h="16838"/>
          <w:pgMar w:top="1223" w:right="1126" w:bottom="494" w:left="720" w:header="0" w:footer="0" w:gutter="0"/>
          <w:cols w:space="720" w:equalWidth="0">
            <w:col w:w="10060"/>
          </w:cols>
        </w:sectPr>
      </w:pPr>
    </w:p>
    <w:p w14:paraId="6C83C860" w14:textId="77777777" w:rsidR="00E868DC" w:rsidRDefault="00EA4428">
      <w:pPr>
        <w:numPr>
          <w:ilvl w:val="0"/>
          <w:numId w:val="10"/>
        </w:numPr>
        <w:tabs>
          <w:tab w:val="left" w:pos="352"/>
        </w:tabs>
        <w:ind w:left="352" w:hanging="352"/>
        <w:rPr>
          <w:rFonts w:ascii="Calibri" w:eastAsia="Calibri" w:hAnsi="Calibri" w:cs="Calibri"/>
          <w:b/>
          <w:bCs/>
          <w:sz w:val="28"/>
          <w:szCs w:val="28"/>
        </w:rPr>
      </w:pPr>
      <w:bookmarkStart w:id="5" w:name="page8"/>
      <w:bookmarkEnd w:id="5"/>
      <w:r>
        <w:rPr>
          <w:rFonts w:ascii="Calibri" w:eastAsia="Calibri" w:hAnsi="Calibri" w:cs="Calibri"/>
          <w:b/>
          <w:bCs/>
          <w:sz w:val="28"/>
          <w:szCs w:val="28"/>
        </w:rPr>
        <w:lastRenderedPageBreak/>
        <w:t>PASS table has {Town_name,Route_no}</w:t>
      </w:r>
    </w:p>
    <w:p w14:paraId="16AAF74D" w14:textId="77777777" w:rsidR="00E868DC" w:rsidRDefault="00E868DC">
      <w:pPr>
        <w:spacing w:line="62" w:lineRule="exact"/>
        <w:rPr>
          <w:rFonts w:ascii="Calibri" w:eastAsia="Calibri" w:hAnsi="Calibri" w:cs="Calibri"/>
          <w:b/>
          <w:bCs/>
          <w:sz w:val="28"/>
          <w:szCs w:val="28"/>
        </w:rPr>
      </w:pPr>
    </w:p>
    <w:p w14:paraId="37DDF228" w14:textId="77777777" w:rsidR="00E868DC" w:rsidRDefault="00EA4428">
      <w:pPr>
        <w:spacing w:line="218" w:lineRule="auto"/>
        <w:ind w:left="352" w:right="2726"/>
        <w:rPr>
          <w:rFonts w:ascii="Calibri" w:eastAsia="Calibri" w:hAnsi="Calibri" w:cs="Calibri"/>
          <w:b/>
          <w:bCs/>
          <w:sz w:val="28"/>
          <w:szCs w:val="28"/>
        </w:rPr>
      </w:pPr>
      <w:r>
        <w:rPr>
          <w:rFonts w:ascii="Calibri" w:eastAsia="Calibri" w:hAnsi="Calibri" w:cs="Calibri"/>
          <w:sz w:val="28"/>
          <w:szCs w:val="28"/>
        </w:rPr>
        <w:t>PASS table is created to relate TOWNS and ROUTES table. So the table is in 3NF.</w:t>
      </w:r>
    </w:p>
    <w:sectPr w:rsidR="00E868DC">
      <w:pgSz w:w="11900" w:h="16838"/>
      <w:pgMar w:top="1055" w:right="1440" w:bottom="1440" w:left="768" w:header="0" w:footer="0" w:gutter="0"/>
      <w:cols w:space="720" w:equalWidth="0">
        <w:col w:w="9698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8162FC" w14:textId="77777777" w:rsidR="006F173A" w:rsidRDefault="006F173A" w:rsidP="00EE35AA">
      <w:r>
        <w:separator/>
      </w:r>
    </w:p>
  </w:endnote>
  <w:endnote w:type="continuationSeparator" w:id="0">
    <w:p w14:paraId="37EDABF3" w14:textId="77777777" w:rsidR="006F173A" w:rsidRDefault="006F173A" w:rsidP="00EE35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A03664" w14:textId="77777777" w:rsidR="006F173A" w:rsidRDefault="006F173A" w:rsidP="00EE35AA">
      <w:r>
        <w:separator/>
      </w:r>
    </w:p>
  </w:footnote>
  <w:footnote w:type="continuationSeparator" w:id="0">
    <w:p w14:paraId="1C31E092" w14:textId="77777777" w:rsidR="006F173A" w:rsidRDefault="006F173A" w:rsidP="00EE35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200854"/>
    <w:multiLevelType w:val="hybridMultilevel"/>
    <w:tmpl w:val="6FA47C26"/>
    <w:lvl w:ilvl="0" w:tplc="5D80800A">
      <w:start w:val="6"/>
      <w:numFmt w:val="decimal"/>
      <w:lvlText w:val="%1."/>
      <w:lvlJc w:val="left"/>
    </w:lvl>
    <w:lvl w:ilvl="1" w:tplc="9BD0F2F0">
      <w:start w:val="1"/>
      <w:numFmt w:val="decimal"/>
      <w:lvlText w:val="%2."/>
      <w:lvlJc w:val="left"/>
    </w:lvl>
    <w:lvl w:ilvl="2" w:tplc="6EE83EE8">
      <w:numFmt w:val="decimal"/>
      <w:lvlText w:val=""/>
      <w:lvlJc w:val="left"/>
    </w:lvl>
    <w:lvl w:ilvl="3" w:tplc="A1B66366">
      <w:numFmt w:val="decimal"/>
      <w:lvlText w:val=""/>
      <w:lvlJc w:val="left"/>
    </w:lvl>
    <w:lvl w:ilvl="4" w:tplc="D64A8D3C">
      <w:numFmt w:val="decimal"/>
      <w:lvlText w:val=""/>
      <w:lvlJc w:val="left"/>
    </w:lvl>
    <w:lvl w:ilvl="5" w:tplc="C7D4CE2E">
      <w:numFmt w:val="decimal"/>
      <w:lvlText w:val=""/>
      <w:lvlJc w:val="left"/>
    </w:lvl>
    <w:lvl w:ilvl="6" w:tplc="4C4C6EE4">
      <w:numFmt w:val="decimal"/>
      <w:lvlText w:val=""/>
      <w:lvlJc w:val="left"/>
    </w:lvl>
    <w:lvl w:ilvl="7" w:tplc="B0CAB108">
      <w:numFmt w:val="decimal"/>
      <w:lvlText w:val=""/>
      <w:lvlJc w:val="left"/>
    </w:lvl>
    <w:lvl w:ilvl="8" w:tplc="349A5A84">
      <w:numFmt w:val="decimal"/>
      <w:lvlText w:val=""/>
      <w:lvlJc w:val="left"/>
    </w:lvl>
  </w:abstractNum>
  <w:abstractNum w:abstractNumId="1" w15:restartNumberingAfterBreak="0">
    <w:nsid w:val="2EB141F2"/>
    <w:multiLevelType w:val="hybridMultilevel"/>
    <w:tmpl w:val="BE4029D2"/>
    <w:lvl w:ilvl="0" w:tplc="C4EC228C">
      <w:start w:val="1"/>
      <w:numFmt w:val="decimal"/>
      <w:lvlText w:val="%1."/>
      <w:lvlJc w:val="left"/>
    </w:lvl>
    <w:lvl w:ilvl="1" w:tplc="A8A42AF0">
      <w:start w:val="1"/>
      <w:numFmt w:val="bullet"/>
      <w:lvlText w:val=" "/>
      <w:lvlJc w:val="left"/>
    </w:lvl>
    <w:lvl w:ilvl="2" w:tplc="B6265454">
      <w:numFmt w:val="decimal"/>
      <w:lvlText w:val=""/>
      <w:lvlJc w:val="left"/>
    </w:lvl>
    <w:lvl w:ilvl="3" w:tplc="AC607576">
      <w:numFmt w:val="decimal"/>
      <w:lvlText w:val=""/>
      <w:lvlJc w:val="left"/>
    </w:lvl>
    <w:lvl w:ilvl="4" w:tplc="8C82C34E">
      <w:numFmt w:val="decimal"/>
      <w:lvlText w:val=""/>
      <w:lvlJc w:val="left"/>
    </w:lvl>
    <w:lvl w:ilvl="5" w:tplc="3EFCA99A">
      <w:numFmt w:val="decimal"/>
      <w:lvlText w:val=""/>
      <w:lvlJc w:val="left"/>
    </w:lvl>
    <w:lvl w:ilvl="6" w:tplc="29005686">
      <w:numFmt w:val="decimal"/>
      <w:lvlText w:val=""/>
      <w:lvlJc w:val="left"/>
    </w:lvl>
    <w:lvl w:ilvl="7" w:tplc="B7E66C5C">
      <w:numFmt w:val="decimal"/>
      <w:lvlText w:val=""/>
      <w:lvlJc w:val="left"/>
    </w:lvl>
    <w:lvl w:ilvl="8" w:tplc="60E257B2">
      <w:numFmt w:val="decimal"/>
      <w:lvlText w:val=""/>
      <w:lvlJc w:val="left"/>
    </w:lvl>
  </w:abstractNum>
  <w:abstractNum w:abstractNumId="2" w15:restartNumberingAfterBreak="0">
    <w:nsid w:val="3D1B58BA"/>
    <w:multiLevelType w:val="hybridMultilevel"/>
    <w:tmpl w:val="E95CFF6E"/>
    <w:lvl w:ilvl="0" w:tplc="D7BAB652">
      <w:start w:val="1"/>
      <w:numFmt w:val="decimal"/>
      <w:lvlText w:val="%1"/>
      <w:lvlJc w:val="left"/>
    </w:lvl>
    <w:lvl w:ilvl="1" w:tplc="177A2824">
      <w:start w:val="1"/>
      <w:numFmt w:val="decimal"/>
      <w:lvlText w:val="%2."/>
      <w:lvlJc w:val="left"/>
    </w:lvl>
    <w:lvl w:ilvl="2" w:tplc="43EE674C">
      <w:numFmt w:val="decimal"/>
      <w:lvlText w:val=""/>
      <w:lvlJc w:val="left"/>
    </w:lvl>
    <w:lvl w:ilvl="3" w:tplc="5E3691E0">
      <w:numFmt w:val="decimal"/>
      <w:lvlText w:val=""/>
      <w:lvlJc w:val="left"/>
    </w:lvl>
    <w:lvl w:ilvl="4" w:tplc="A8CC40E6">
      <w:numFmt w:val="decimal"/>
      <w:lvlText w:val=""/>
      <w:lvlJc w:val="left"/>
    </w:lvl>
    <w:lvl w:ilvl="5" w:tplc="1AB4EBC0">
      <w:numFmt w:val="decimal"/>
      <w:lvlText w:val=""/>
      <w:lvlJc w:val="left"/>
    </w:lvl>
    <w:lvl w:ilvl="6" w:tplc="AF7EF774">
      <w:numFmt w:val="decimal"/>
      <w:lvlText w:val=""/>
      <w:lvlJc w:val="left"/>
    </w:lvl>
    <w:lvl w:ilvl="7" w:tplc="C3065E14">
      <w:numFmt w:val="decimal"/>
      <w:lvlText w:val=""/>
      <w:lvlJc w:val="left"/>
    </w:lvl>
    <w:lvl w:ilvl="8" w:tplc="985A2EB0">
      <w:numFmt w:val="decimal"/>
      <w:lvlText w:val=""/>
      <w:lvlJc w:val="left"/>
    </w:lvl>
  </w:abstractNum>
  <w:abstractNum w:abstractNumId="3" w15:restartNumberingAfterBreak="0">
    <w:nsid w:val="41B71EFB"/>
    <w:multiLevelType w:val="hybridMultilevel"/>
    <w:tmpl w:val="E0BAEF5C"/>
    <w:lvl w:ilvl="0" w:tplc="24701FA2">
      <w:start w:val="1"/>
      <w:numFmt w:val="decimal"/>
      <w:lvlText w:val="%1."/>
      <w:lvlJc w:val="left"/>
    </w:lvl>
    <w:lvl w:ilvl="1" w:tplc="D42641FE">
      <w:numFmt w:val="decimal"/>
      <w:lvlText w:val=""/>
      <w:lvlJc w:val="left"/>
    </w:lvl>
    <w:lvl w:ilvl="2" w:tplc="380484DE">
      <w:numFmt w:val="decimal"/>
      <w:lvlText w:val=""/>
      <w:lvlJc w:val="left"/>
    </w:lvl>
    <w:lvl w:ilvl="3" w:tplc="B80A0E50">
      <w:numFmt w:val="decimal"/>
      <w:lvlText w:val=""/>
      <w:lvlJc w:val="left"/>
    </w:lvl>
    <w:lvl w:ilvl="4" w:tplc="85429794">
      <w:numFmt w:val="decimal"/>
      <w:lvlText w:val=""/>
      <w:lvlJc w:val="left"/>
    </w:lvl>
    <w:lvl w:ilvl="5" w:tplc="6F42A6FC">
      <w:numFmt w:val="decimal"/>
      <w:lvlText w:val=""/>
      <w:lvlJc w:val="left"/>
    </w:lvl>
    <w:lvl w:ilvl="6" w:tplc="C3F05034">
      <w:numFmt w:val="decimal"/>
      <w:lvlText w:val=""/>
      <w:lvlJc w:val="left"/>
    </w:lvl>
    <w:lvl w:ilvl="7" w:tplc="579EA6F8">
      <w:numFmt w:val="decimal"/>
      <w:lvlText w:val=""/>
      <w:lvlJc w:val="left"/>
    </w:lvl>
    <w:lvl w:ilvl="8" w:tplc="1436B156">
      <w:numFmt w:val="decimal"/>
      <w:lvlText w:val=""/>
      <w:lvlJc w:val="left"/>
    </w:lvl>
  </w:abstractNum>
  <w:abstractNum w:abstractNumId="4" w15:restartNumberingAfterBreak="0">
    <w:nsid w:val="4DB127F8"/>
    <w:multiLevelType w:val="hybridMultilevel"/>
    <w:tmpl w:val="166C7BDC"/>
    <w:lvl w:ilvl="0" w:tplc="1DD007E6">
      <w:start w:val="9"/>
      <w:numFmt w:val="decimal"/>
      <w:lvlText w:val="%1."/>
      <w:lvlJc w:val="left"/>
    </w:lvl>
    <w:lvl w:ilvl="1" w:tplc="6102054E">
      <w:numFmt w:val="decimal"/>
      <w:lvlText w:val=""/>
      <w:lvlJc w:val="left"/>
    </w:lvl>
    <w:lvl w:ilvl="2" w:tplc="CD3AD10A">
      <w:numFmt w:val="decimal"/>
      <w:lvlText w:val=""/>
      <w:lvlJc w:val="left"/>
    </w:lvl>
    <w:lvl w:ilvl="3" w:tplc="F132CFD2">
      <w:numFmt w:val="decimal"/>
      <w:lvlText w:val=""/>
      <w:lvlJc w:val="left"/>
    </w:lvl>
    <w:lvl w:ilvl="4" w:tplc="49B8B01C">
      <w:numFmt w:val="decimal"/>
      <w:lvlText w:val=""/>
      <w:lvlJc w:val="left"/>
    </w:lvl>
    <w:lvl w:ilvl="5" w:tplc="B55614E4">
      <w:numFmt w:val="decimal"/>
      <w:lvlText w:val=""/>
      <w:lvlJc w:val="left"/>
    </w:lvl>
    <w:lvl w:ilvl="6" w:tplc="DDA83A44">
      <w:numFmt w:val="decimal"/>
      <w:lvlText w:val=""/>
      <w:lvlJc w:val="left"/>
    </w:lvl>
    <w:lvl w:ilvl="7" w:tplc="D5E42A56">
      <w:numFmt w:val="decimal"/>
      <w:lvlText w:val=""/>
      <w:lvlJc w:val="left"/>
    </w:lvl>
    <w:lvl w:ilvl="8" w:tplc="AA5AD56E">
      <w:numFmt w:val="decimal"/>
      <w:lvlText w:val=""/>
      <w:lvlJc w:val="left"/>
    </w:lvl>
  </w:abstractNum>
  <w:abstractNum w:abstractNumId="5" w15:restartNumberingAfterBreak="0">
    <w:nsid w:val="507ED7AB"/>
    <w:multiLevelType w:val="hybridMultilevel"/>
    <w:tmpl w:val="79624970"/>
    <w:lvl w:ilvl="0" w:tplc="C2B07E86">
      <w:start w:val="1"/>
      <w:numFmt w:val="decimal"/>
      <w:lvlText w:val="%1."/>
      <w:lvlJc w:val="left"/>
    </w:lvl>
    <w:lvl w:ilvl="1" w:tplc="71C287DE">
      <w:start w:val="1"/>
      <w:numFmt w:val="decimal"/>
      <w:lvlText w:val="%2"/>
      <w:lvlJc w:val="left"/>
    </w:lvl>
    <w:lvl w:ilvl="2" w:tplc="B1FCB0F6">
      <w:numFmt w:val="decimal"/>
      <w:lvlText w:val=""/>
      <w:lvlJc w:val="left"/>
    </w:lvl>
    <w:lvl w:ilvl="3" w:tplc="6430FC30">
      <w:numFmt w:val="decimal"/>
      <w:lvlText w:val=""/>
      <w:lvlJc w:val="left"/>
    </w:lvl>
    <w:lvl w:ilvl="4" w:tplc="76D64FE2">
      <w:numFmt w:val="decimal"/>
      <w:lvlText w:val=""/>
      <w:lvlJc w:val="left"/>
    </w:lvl>
    <w:lvl w:ilvl="5" w:tplc="FE140544">
      <w:numFmt w:val="decimal"/>
      <w:lvlText w:val=""/>
      <w:lvlJc w:val="left"/>
    </w:lvl>
    <w:lvl w:ilvl="6" w:tplc="70EEB994">
      <w:numFmt w:val="decimal"/>
      <w:lvlText w:val=""/>
      <w:lvlJc w:val="left"/>
    </w:lvl>
    <w:lvl w:ilvl="7" w:tplc="090EC092">
      <w:numFmt w:val="decimal"/>
      <w:lvlText w:val=""/>
      <w:lvlJc w:val="left"/>
    </w:lvl>
    <w:lvl w:ilvl="8" w:tplc="1FC4F320">
      <w:numFmt w:val="decimal"/>
      <w:lvlText w:val=""/>
      <w:lvlJc w:val="left"/>
    </w:lvl>
  </w:abstractNum>
  <w:abstractNum w:abstractNumId="6" w15:restartNumberingAfterBreak="0">
    <w:nsid w:val="515F007C"/>
    <w:multiLevelType w:val="hybridMultilevel"/>
    <w:tmpl w:val="471448E0"/>
    <w:lvl w:ilvl="0" w:tplc="26E46AAA">
      <w:start w:val="2"/>
      <w:numFmt w:val="upperLetter"/>
      <w:lvlText w:val="%1."/>
      <w:lvlJc w:val="left"/>
    </w:lvl>
    <w:lvl w:ilvl="1" w:tplc="9460D4C2">
      <w:start w:val="1"/>
      <w:numFmt w:val="decimal"/>
      <w:lvlText w:val="%2."/>
      <w:lvlJc w:val="left"/>
    </w:lvl>
    <w:lvl w:ilvl="2" w:tplc="B5784C4E">
      <w:numFmt w:val="decimal"/>
      <w:lvlText w:val=""/>
      <w:lvlJc w:val="left"/>
    </w:lvl>
    <w:lvl w:ilvl="3" w:tplc="9FE2434E">
      <w:numFmt w:val="decimal"/>
      <w:lvlText w:val=""/>
      <w:lvlJc w:val="left"/>
    </w:lvl>
    <w:lvl w:ilvl="4" w:tplc="6FA816DE">
      <w:numFmt w:val="decimal"/>
      <w:lvlText w:val=""/>
      <w:lvlJc w:val="left"/>
    </w:lvl>
    <w:lvl w:ilvl="5" w:tplc="8B12B850">
      <w:numFmt w:val="decimal"/>
      <w:lvlText w:val=""/>
      <w:lvlJc w:val="left"/>
    </w:lvl>
    <w:lvl w:ilvl="6" w:tplc="851042AE">
      <w:numFmt w:val="decimal"/>
      <w:lvlText w:val=""/>
      <w:lvlJc w:val="left"/>
    </w:lvl>
    <w:lvl w:ilvl="7" w:tplc="8E62A79E">
      <w:numFmt w:val="decimal"/>
      <w:lvlText w:val=""/>
      <w:lvlJc w:val="left"/>
    </w:lvl>
    <w:lvl w:ilvl="8" w:tplc="F126BDB4">
      <w:numFmt w:val="decimal"/>
      <w:lvlText w:val=""/>
      <w:lvlJc w:val="left"/>
    </w:lvl>
  </w:abstractNum>
  <w:abstractNum w:abstractNumId="7" w15:restartNumberingAfterBreak="0">
    <w:nsid w:val="5BD062C2"/>
    <w:multiLevelType w:val="hybridMultilevel"/>
    <w:tmpl w:val="3EB4E4A6"/>
    <w:lvl w:ilvl="0" w:tplc="52609FAC">
      <w:start w:val="4"/>
      <w:numFmt w:val="decimal"/>
      <w:lvlText w:val="%1."/>
      <w:lvlJc w:val="left"/>
    </w:lvl>
    <w:lvl w:ilvl="1" w:tplc="2EFAB742">
      <w:start w:val="1"/>
      <w:numFmt w:val="decimal"/>
      <w:lvlText w:val="%2."/>
      <w:lvlJc w:val="left"/>
    </w:lvl>
    <w:lvl w:ilvl="2" w:tplc="FC98E2AA">
      <w:numFmt w:val="decimal"/>
      <w:lvlText w:val=""/>
      <w:lvlJc w:val="left"/>
    </w:lvl>
    <w:lvl w:ilvl="3" w:tplc="532E7E8A">
      <w:numFmt w:val="decimal"/>
      <w:lvlText w:val=""/>
      <w:lvlJc w:val="left"/>
    </w:lvl>
    <w:lvl w:ilvl="4" w:tplc="DE32A974">
      <w:numFmt w:val="decimal"/>
      <w:lvlText w:val=""/>
      <w:lvlJc w:val="left"/>
    </w:lvl>
    <w:lvl w:ilvl="5" w:tplc="78E090D6">
      <w:numFmt w:val="decimal"/>
      <w:lvlText w:val=""/>
      <w:lvlJc w:val="left"/>
    </w:lvl>
    <w:lvl w:ilvl="6" w:tplc="C7E8AA82">
      <w:numFmt w:val="decimal"/>
      <w:lvlText w:val=""/>
      <w:lvlJc w:val="left"/>
    </w:lvl>
    <w:lvl w:ilvl="7" w:tplc="ADFE899A">
      <w:numFmt w:val="decimal"/>
      <w:lvlText w:val=""/>
      <w:lvlJc w:val="left"/>
    </w:lvl>
    <w:lvl w:ilvl="8" w:tplc="6CF8FD5C">
      <w:numFmt w:val="decimal"/>
      <w:lvlText w:val=""/>
      <w:lvlJc w:val="left"/>
    </w:lvl>
  </w:abstractNum>
  <w:abstractNum w:abstractNumId="8" w15:restartNumberingAfterBreak="0">
    <w:nsid w:val="7545E146"/>
    <w:multiLevelType w:val="hybridMultilevel"/>
    <w:tmpl w:val="C33C6B1A"/>
    <w:lvl w:ilvl="0" w:tplc="34087FE4">
      <w:start w:val="3"/>
      <w:numFmt w:val="decimal"/>
      <w:lvlText w:val="%1."/>
      <w:lvlJc w:val="left"/>
    </w:lvl>
    <w:lvl w:ilvl="1" w:tplc="F4AAD3EA">
      <w:start w:val="1"/>
      <w:numFmt w:val="decimal"/>
      <w:lvlText w:val="%2"/>
      <w:lvlJc w:val="left"/>
    </w:lvl>
    <w:lvl w:ilvl="2" w:tplc="4D9A63B4">
      <w:numFmt w:val="decimal"/>
      <w:lvlText w:val=""/>
      <w:lvlJc w:val="left"/>
    </w:lvl>
    <w:lvl w:ilvl="3" w:tplc="89420D8A">
      <w:numFmt w:val="decimal"/>
      <w:lvlText w:val=""/>
      <w:lvlJc w:val="left"/>
    </w:lvl>
    <w:lvl w:ilvl="4" w:tplc="C64493C2">
      <w:numFmt w:val="decimal"/>
      <w:lvlText w:val=""/>
      <w:lvlJc w:val="left"/>
    </w:lvl>
    <w:lvl w:ilvl="5" w:tplc="FDC4D730">
      <w:numFmt w:val="decimal"/>
      <w:lvlText w:val=""/>
      <w:lvlJc w:val="left"/>
    </w:lvl>
    <w:lvl w:ilvl="6" w:tplc="EA44EF88">
      <w:numFmt w:val="decimal"/>
      <w:lvlText w:val=""/>
      <w:lvlJc w:val="left"/>
    </w:lvl>
    <w:lvl w:ilvl="7" w:tplc="E0D62758">
      <w:numFmt w:val="decimal"/>
      <w:lvlText w:val=""/>
      <w:lvlJc w:val="left"/>
    </w:lvl>
    <w:lvl w:ilvl="8" w:tplc="CFF6B612">
      <w:numFmt w:val="decimal"/>
      <w:lvlText w:val=""/>
      <w:lvlJc w:val="left"/>
    </w:lvl>
  </w:abstractNum>
  <w:abstractNum w:abstractNumId="9" w15:restartNumberingAfterBreak="0">
    <w:nsid w:val="79E2A9E3"/>
    <w:multiLevelType w:val="hybridMultilevel"/>
    <w:tmpl w:val="C4AEC168"/>
    <w:lvl w:ilvl="0" w:tplc="2738FA04">
      <w:start w:val="1"/>
      <w:numFmt w:val="decimal"/>
      <w:lvlText w:val="%1"/>
      <w:lvlJc w:val="left"/>
    </w:lvl>
    <w:lvl w:ilvl="1" w:tplc="1B6C661C">
      <w:start w:val="2"/>
      <w:numFmt w:val="decimal"/>
      <w:lvlText w:val="%2."/>
      <w:lvlJc w:val="left"/>
    </w:lvl>
    <w:lvl w:ilvl="2" w:tplc="DB5C0356">
      <w:numFmt w:val="decimal"/>
      <w:lvlText w:val=""/>
      <w:lvlJc w:val="left"/>
    </w:lvl>
    <w:lvl w:ilvl="3" w:tplc="53600C2A">
      <w:numFmt w:val="decimal"/>
      <w:lvlText w:val=""/>
      <w:lvlJc w:val="left"/>
    </w:lvl>
    <w:lvl w:ilvl="4" w:tplc="F34A14B6">
      <w:numFmt w:val="decimal"/>
      <w:lvlText w:val=""/>
      <w:lvlJc w:val="left"/>
    </w:lvl>
    <w:lvl w:ilvl="5" w:tplc="0AE0B308">
      <w:numFmt w:val="decimal"/>
      <w:lvlText w:val=""/>
      <w:lvlJc w:val="left"/>
    </w:lvl>
    <w:lvl w:ilvl="6" w:tplc="C428A9C2">
      <w:numFmt w:val="decimal"/>
      <w:lvlText w:val=""/>
      <w:lvlJc w:val="left"/>
    </w:lvl>
    <w:lvl w:ilvl="7" w:tplc="F6A0EA18">
      <w:numFmt w:val="decimal"/>
      <w:lvlText w:val=""/>
      <w:lvlJc w:val="left"/>
    </w:lvl>
    <w:lvl w:ilvl="8" w:tplc="564E4B44">
      <w:numFmt w:val="decimal"/>
      <w:lvlText w:val=""/>
      <w:lvlJc w:val="left"/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3"/>
  </w:num>
  <w:num w:numId="5">
    <w:abstractNumId w:val="9"/>
  </w:num>
  <w:num w:numId="6">
    <w:abstractNumId w:val="8"/>
  </w:num>
  <w:num w:numId="7">
    <w:abstractNumId w:val="6"/>
  </w:num>
  <w:num w:numId="8">
    <w:abstractNumId w:val="7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868DC"/>
    <w:rsid w:val="0025003C"/>
    <w:rsid w:val="00611CF9"/>
    <w:rsid w:val="006F173A"/>
    <w:rsid w:val="008A5CBB"/>
    <w:rsid w:val="009021AF"/>
    <w:rsid w:val="00BB2104"/>
    <w:rsid w:val="00D30F5D"/>
    <w:rsid w:val="00E868DC"/>
    <w:rsid w:val="00EA4428"/>
    <w:rsid w:val="00EB40BA"/>
    <w:rsid w:val="00EE35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7C1AAC"/>
  <w15:docId w15:val="{04C58F8B-072B-47F8-BF8F-DC6F1E291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sz w:val="22"/>
        <w:szCs w:val="22"/>
        <w:lang w:val="en-IN" w:eastAsia="en-I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35A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35AA"/>
  </w:style>
  <w:style w:type="paragraph" w:styleId="Footer">
    <w:name w:val="footer"/>
    <w:basedOn w:val="Normal"/>
    <w:link w:val="FooterChar"/>
    <w:uiPriority w:val="99"/>
    <w:unhideWhenUsed/>
    <w:rsid w:val="00EE35A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35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</Pages>
  <Words>481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mousumi</cp:lastModifiedBy>
  <cp:revision>6</cp:revision>
  <dcterms:created xsi:type="dcterms:W3CDTF">2021-04-06T12:09:00Z</dcterms:created>
  <dcterms:modified xsi:type="dcterms:W3CDTF">2021-04-06T16:15:00Z</dcterms:modified>
</cp:coreProperties>
</file>